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 varScale="1">
        <p:scale>
          <a:sx n="102" d="100"/>
          <a:sy n="102" d="100"/>
        </p:scale>
        <p:origin x="26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89237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78135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172348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7347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368946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775972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035850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01823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745936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85020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2306888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31F7D4-E9E7-46A2-93D2-D9AAC7010421}" type="datetimeFigureOut">
              <a:rPr lang="he-IL" smtClean="0"/>
              <a:t>כ"ה/אב/תשע"ט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AB05F8-5E6E-4F37-8A56-3EF899D74DD9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553840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1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defTabSz="914400" rtl="1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038956"/>
              </p:ext>
            </p:extLst>
          </p:nvPr>
        </p:nvGraphicFramePr>
        <p:xfrm>
          <a:off x="755576" y="1556792"/>
          <a:ext cx="7916546" cy="34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771866" imgH="1638360" progId="Visio.Drawing.15">
                  <p:embed/>
                </p:oleObj>
              </mc:Choice>
              <mc:Fallback>
                <p:oleObj name="Visio" r:id="rId3" imgW="3771866" imgH="1638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556792"/>
                        <a:ext cx="7916546" cy="343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443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Times New Roman</vt:lpstr>
      <vt:lpstr>Office Theme</vt:lpstr>
      <vt:lpstr>Visio</vt:lpstr>
      <vt:lpstr>PowerPoint Presentation</vt:lpstr>
    </vt:vector>
  </TitlesOfParts>
  <Company>El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frah Porat ELT 78912</dc:creator>
  <cp:lastModifiedBy>Yifrah Porat</cp:lastModifiedBy>
  <cp:revision>2</cp:revision>
  <dcterms:created xsi:type="dcterms:W3CDTF">2019-08-26T14:57:45Z</dcterms:created>
  <dcterms:modified xsi:type="dcterms:W3CDTF">2019-08-26T15:08:55Z</dcterms:modified>
</cp:coreProperties>
</file>